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1E36E2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741F04" w:rsidRPr="00BE53D3" w:rsidRDefault="00741F0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741F04" w:rsidRPr="00BE53D3" w:rsidRDefault="00741F0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741F04" w:rsidRPr="005B56B4" w:rsidRDefault="00741F0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741F04" w:rsidRPr="008A0169" w:rsidRDefault="00741F0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741F04" w:rsidRPr="00A46548" w:rsidRDefault="00741F0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741F04" w:rsidRPr="002E164A" w:rsidRDefault="00741F0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741F04" w:rsidRPr="00A46548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1E36E2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1E36E2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741F04" w:rsidRPr="00A4547B" w:rsidRDefault="00741F04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1E36E2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741F04" w:rsidRPr="00BC5374" w:rsidRDefault="00741F0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1E36E2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741F04" w:rsidRPr="004B0B6C" w:rsidRDefault="00741F0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AD4AA7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3.1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D41E1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3.</w:t>
                </w:r>
                <w:r w:rsidR="00AD4AA7">
                  <w:rPr>
                    <w:rFonts w:asciiTheme="minorHAnsi" w:hAnsiTheme="minorHAnsi" w:cstheme="minorHAnsi"/>
                    <w:szCs w:val="22"/>
                    <w:lang w:val="en-US"/>
                  </w:rPr>
                  <w:t>1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primera iteración: DTE clase cliente, clase Pedido y clase Trabajo Tercerizado</w:t>
                </w:r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TE: clase Compra, clase detalle de Compra, clase detalle Trabajo Tercerizado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AD4AA7" w:rsidRPr="005117A4" w:rsidTr="00195877">
            <w:tc>
              <w:tcPr>
                <w:cnfStyle w:val="000010000000"/>
                <w:tcW w:w="2353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1</w:t>
                </w:r>
              </w:p>
            </w:tc>
            <w:tc>
              <w:tcPr>
                <w:cnfStyle w:val="000010000000"/>
                <w:tcW w:w="3824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Diagramas de Transición de Estados: Factura- Ejecución de Procesos de Calidad – Máquina – Mantenimiento Preventivo – Ejecución de Planificación de Control de Calidad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Relaciones entre métodos de DTE y Casos de Uso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Actualización de DER</w:t>
                </w:r>
              </w:p>
            </w:tc>
            <w:tc>
              <w:tcPr>
                <w:tcW w:w="2353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65792C" w:rsidRDefault="001E36E2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5491" w:history="1">
                <w:r w:rsidR="0065792C" w:rsidRPr="00DD5319">
                  <w:rPr>
                    <w:rStyle w:val="Hipervnculo"/>
                    <w:noProof/>
                  </w:rPr>
                  <w:t>1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Int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2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3" w:history="1">
                <w:r w:rsidR="0065792C" w:rsidRPr="00DD5319">
                  <w:rPr>
                    <w:rStyle w:val="Hipervnculo"/>
                    <w:noProof/>
                  </w:rPr>
                  <w:t>Clase Client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4" w:history="1">
                <w:r w:rsidR="0065792C" w:rsidRPr="00DD5319">
                  <w:rPr>
                    <w:rStyle w:val="Hipervnculo"/>
                    <w:noProof/>
                  </w:rPr>
                  <w:t>Clase Pedi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5" w:history="1">
                <w:r w:rsidR="0065792C" w:rsidRPr="00DD5319">
                  <w:rPr>
                    <w:rStyle w:val="Hipervnculo"/>
                    <w:noProof/>
                  </w:rPr>
                  <w:t>Clase 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6" w:history="1">
                <w:r w:rsidR="0065792C" w:rsidRPr="00DD5319">
                  <w:rPr>
                    <w:rStyle w:val="Hipervnculo"/>
                    <w:noProof/>
                  </w:rPr>
                  <w:t>Clase Detalle Trabajo Tercerizad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7" w:history="1">
                <w:r w:rsidR="0065792C" w:rsidRPr="00DD5319">
                  <w:rPr>
                    <w:rStyle w:val="Hipervnculo"/>
                    <w:noProof/>
                  </w:rPr>
                  <w:t>Clas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8" w:history="1">
                <w:r w:rsidR="0065792C" w:rsidRPr="00DD5319">
                  <w:rPr>
                    <w:rStyle w:val="Hipervnculo"/>
                    <w:noProof/>
                  </w:rPr>
                  <w:t>Clase Detalle Compr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499" w:history="1">
                <w:r w:rsidR="0065792C" w:rsidRPr="00DD5319">
                  <w:rPr>
                    <w:rStyle w:val="Hipervnculo"/>
                    <w:noProof/>
                  </w:rPr>
                  <w:t>Clase Materia Prim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4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0" w:history="1">
                <w:r w:rsidR="0065792C" w:rsidRPr="00DD5319">
                  <w:rPr>
                    <w:rStyle w:val="Hipervnculo"/>
                    <w:noProof/>
                  </w:rPr>
                  <w:t>Clase Pieza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1" w:history="1">
                <w:r w:rsidR="0065792C" w:rsidRPr="00DD5319">
                  <w:rPr>
                    <w:rStyle w:val="Hipervnculo"/>
                    <w:noProof/>
                  </w:rPr>
                  <w:t>Clase Producto Re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2" w:history="1">
                <w:r w:rsidR="0065792C" w:rsidRPr="00DD5319">
                  <w:rPr>
                    <w:rStyle w:val="Hipervnculo"/>
                    <w:noProof/>
                  </w:rPr>
                  <w:t>Clase Reclam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3" w:history="1">
                <w:r w:rsidR="0065792C" w:rsidRPr="00DD5319">
                  <w:rPr>
                    <w:rStyle w:val="Hipervnculo"/>
                    <w:noProof/>
                  </w:rPr>
                  <w:t>Clase Ejecución Planificación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4" w:history="1">
                <w:r w:rsidR="0065792C" w:rsidRPr="00DD5319">
                  <w:rPr>
                    <w:rStyle w:val="Hipervnculo"/>
                    <w:noProof/>
                  </w:rPr>
                  <w:t>Clase Ejecución Etapa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5" w:history="1">
                <w:r w:rsidR="0065792C" w:rsidRPr="00DD5319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6" w:history="1">
                <w:r w:rsidR="0065792C" w:rsidRPr="00DD5319">
                  <w:rPr>
                    <w:rStyle w:val="Hipervnculo"/>
                    <w:noProof/>
                  </w:rPr>
                  <w:t>3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</w:rPr>
                  <w:t>Transformación al Modelo de Datos Relacional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8" w:history="1">
                <w:r w:rsidR="0065792C" w:rsidRPr="00DD5319">
                  <w:rPr>
                    <w:rStyle w:val="Hipervnculo"/>
                    <w:noProof/>
                  </w:rPr>
                  <w:t>Paquete Adminusuari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09" w:history="1">
                <w:r w:rsidR="0065792C" w:rsidRPr="00DD5319">
                  <w:rPr>
                    <w:rStyle w:val="Hipervnculo"/>
                    <w:noProof/>
                  </w:rPr>
                  <w:t>Paquete Almacenamient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09 \h </w:instrText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b/>
                    <w:bCs/>
                    <w:noProof/>
                    <w:webHidden/>
                    <w:lang w:val="es-ES"/>
                  </w:rPr>
                  <w:t>¡Error! Marcador no definido.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0" w:history="1">
                <w:r w:rsidR="0065792C" w:rsidRPr="00DD5319">
                  <w:rPr>
                    <w:rStyle w:val="Hipervnculo"/>
                    <w:noProof/>
                  </w:rPr>
                  <w:t>Paquete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1" w:history="1">
                <w:r w:rsidR="0065792C" w:rsidRPr="00DD5319">
                  <w:rPr>
                    <w:rStyle w:val="Hipervnculo"/>
                    <w:noProof/>
                  </w:rPr>
                  <w:t>Paquete Compr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2" w:history="1">
                <w:r w:rsidR="0065792C" w:rsidRPr="00DD5319">
                  <w:rPr>
                    <w:rStyle w:val="Hipervnculo"/>
                    <w:noProof/>
                  </w:rPr>
                  <w:t>Paquete Mantenimiento Maquinari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3" w:history="1">
                <w:r w:rsidR="0065792C" w:rsidRPr="00DD5319">
                  <w:rPr>
                    <w:rStyle w:val="Hipervnculo"/>
                    <w:noProof/>
                  </w:rPr>
                  <w:t>Paquete Produc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4" w:history="1">
                <w:r w:rsidR="0065792C" w:rsidRPr="00DD5319">
                  <w:rPr>
                    <w:rStyle w:val="Hipervnculo"/>
                    <w:noProof/>
                  </w:rPr>
                  <w:t>Paquete RRHH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5" w:history="1">
                <w:r w:rsidR="0065792C" w:rsidRPr="00DD5319">
                  <w:rPr>
                    <w:rStyle w:val="Hipervnculo"/>
                    <w:noProof/>
                  </w:rPr>
                  <w:t>Paquete Trabajos Tercerizado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6" w:history="1">
                <w:r w:rsidR="0065792C" w:rsidRPr="00DD5319">
                  <w:rPr>
                    <w:rStyle w:val="Hipervnculo"/>
                    <w:noProof/>
                  </w:rPr>
                  <w:t>Paquete Ventas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7" w:history="1"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8" w:history="1"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5.</w:t>
                </w:r>
                <w:r w:rsidR="0065792C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5792C" w:rsidRPr="00DD5319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19" w:history="1">
                <w:r w:rsidR="0065792C" w:rsidRPr="00DD5319">
                  <w:rPr>
                    <w:rStyle w:val="Hipervnculo"/>
                    <w:noProof/>
                  </w:rPr>
                  <w:t>Lay-Out de las instalaciones de la Empresa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0" w:history="1">
                <w:r w:rsidR="0065792C" w:rsidRPr="00DD5319">
                  <w:rPr>
                    <w:rStyle w:val="Hipervnculo"/>
                    <w:noProof/>
                  </w:rPr>
                  <w:t>Especificación de bastidor en Estaciones de Trabajo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5521" w:history="1">
                <w:r w:rsidR="0065792C" w:rsidRPr="00DD5319">
                  <w:rPr>
                    <w:rStyle w:val="Hipervnculo"/>
                    <w:noProof/>
                  </w:rPr>
                  <w:t>Especificación de Estación Calidad en el área Calidad</w:t>
                </w:r>
                <w:r w:rsidR="0065792C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65792C">
                  <w:rPr>
                    <w:noProof/>
                    <w:webHidden/>
                  </w:rPr>
                  <w:instrText xml:space="preserve"> PAGEREF _Toc2709955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7552B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E36E2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5491"/>
          <w:r w:rsidRPr="00996BE2">
            <w:lastRenderedPageBreak/>
            <w:t>Introducción</w:t>
          </w:r>
          <w:bookmarkEnd w:id="20"/>
        </w:p>
        <w:p w:rsidR="008F4155" w:rsidRDefault="001E36E2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270995492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270995493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1A2E26" w:rsidP="00975ED3">
      <w:pPr>
        <w:pStyle w:val="Ttulo3"/>
      </w:pPr>
      <w:bookmarkStart w:id="23" w:name="_Toc270995494"/>
      <w:r>
        <w:rPr>
          <w:noProof/>
          <w:lang w:eastAsia="es-AR"/>
        </w:rPr>
        <w:lastRenderedPageBreak/>
        <w:drawing>
          <wp:anchor distT="0" distB="0" distL="114300" distR="114300" simplePos="0" relativeHeight="251712512" behindDoc="1" locked="0" layoutInCell="1" allowOverlap="1">
            <wp:simplePos x="0" y="0"/>
            <wp:positionH relativeFrom="column">
              <wp:posOffset>170166</wp:posOffset>
            </wp:positionH>
            <wp:positionV relativeFrom="paragraph">
              <wp:posOffset>-637359</wp:posOffset>
            </wp:positionV>
            <wp:extent cx="5896947" cy="8895272"/>
            <wp:effectExtent l="0" t="0" r="0" b="0"/>
            <wp:wrapNone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6707" cy="8894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75ED3">
        <w:t>Clase Pedido</w:t>
      </w:r>
      <w:bookmarkEnd w:id="23"/>
    </w:p>
    <w:p w:rsidR="00BA0E72" w:rsidRPr="00BA0E72" w:rsidRDefault="00BA0E72" w:rsidP="00BA0E72"/>
    <w:p w:rsidR="00B73312" w:rsidRDefault="00B73312">
      <w:pPr>
        <w:jc w:val="left"/>
      </w:pPr>
      <w:r>
        <w:br w:type="page"/>
      </w:r>
    </w:p>
    <w:p w:rsidR="00975ED3" w:rsidRDefault="00DB07BB" w:rsidP="00975ED3">
      <w:pPr>
        <w:pStyle w:val="Ttulo3"/>
      </w:pPr>
      <w:bookmarkStart w:id="24" w:name="_Toc270995495"/>
      <w:r>
        <w:rPr>
          <w:noProof/>
          <w:lang w:eastAsia="es-AR"/>
        </w:rPr>
        <w:lastRenderedPageBreak/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15784</wp:posOffset>
            </wp:positionV>
            <wp:extent cx="6344816" cy="8098971"/>
            <wp:effectExtent l="0" t="0" r="0" b="0"/>
            <wp:wrapNone/>
            <wp:docPr id="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816" cy="8098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6446">
        <w:t xml:space="preserve">Clase </w:t>
      </w:r>
      <w:r w:rsidR="00975ED3">
        <w:t xml:space="preserve"> Trabajo Tercerizado</w:t>
      </w:r>
      <w:bookmarkEnd w:id="24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DB07BB" w:rsidP="001B375F">
      <w:pPr>
        <w:pStyle w:val="Ttulo3"/>
      </w:pPr>
      <w:bookmarkStart w:id="25" w:name="_Toc270995496"/>
      <w:r>
        <w:rPr>
          <w:noProof/>
          <w:lang w:eastAsia="es-AR"/>
        </w:rPr>
        <w:lastRenderedPageBreak/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175</wp:posOffset>
            </wp:positionV>
            <wp:extent cx="5763895" cy="8023860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895" cy="80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375F">
        <w:t>Clase Detalle Trabajo Tercerizado</w:t>
      </w:r>
      <w:bookmarkEnd w:id="25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270995497"/>
      <w:r>
        <w:lastRenderedPageBreak/>
        <w:t>Clase Compra</w:t>
      </w:r>
      <w:bookmarkEnd w:id="26"/>
    </w:p>
    <w:p w:rsidR="003C25A5" w:rsidRPr="003C25A5" w:rsidRDefault="0099551F" w:rsidP="003C25A5">
      <w:r>
        <w:rPr>
          <w:noProof/>
          <w:lang w:eastAsia="es-AR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899810" cy="7277878"/>
            <wp:effectExtent l="0" t="0" r="0" b="0"/>
            <wp:wrapNone/>
            <wp:docPr id="1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1299" cy="7279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DB07BB" w:rsidP="00323701">
      <w:pPr>
        <w:pStyle w:val="Ttulo3"/>
      </w:pPr>
      <w:bookmarkStart w:id="27" w:name="_Toc270995498"/>
      <w:r>
        <w:rPr>
          <w:noProof/>
          <w:lang w:eastAsia="es-AR"/>
        </w:rPr>
        <w:lastRenderedPageBreak/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-53379</wp:posOffset>
            </wp:positionH>
            <wp:positionV relativeFrom="paragraph">
              <wp:posOffset>146414</wp:posOffset>
            </wp:positionV>
            <wp:extent cx="6102220" cy="7931020"/>
            <wp:effectExtent l="0" t="0" r="0" b="0"/>
            <wp:wrapNone/>
            <wp:docPr id="15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220" cy="793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23701">
        <w:t>Clase Detalle Compra</w:t>
      </w:r>
      <w:bookmarkEnd w:id="27"/>
    </w:p>
    <w:p w:rsidR="00DB07BB" w:rsidRPr="00DB07BB" w:rsidRDefault="00DB07BB" w:rsidP="00DB07BB"/>
    <w:p w:rsidR="00323701" w:rsidRDefault="00135096" w:rsidP="0068445C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37032" w:rsidRDefault="0068445C" w:rsidP="00337032">
      <w:pPr>
        <w:pStyle w:val="Ttulo3"/>
      </w:pPr>
      <w:bookmarkStart w:id="28" w:name="_Toc270995499"/>
      <w:r>
        <w:rPr>
          <w:noProof/>
          <w:lang w:eastAsia="es-AR"/>
        </w:rPr>
        <w:lastRenderedPageBreak/>
        <w:drawing>
          <wp:anchor distT="0" distB="0" distL="114300" distR="114300" simplePos="0" relativeHeight="251704320" behindDoc="1" locked="0" layoutInCell="1" allowOverlap="1">
            <wp:simplePos x="0" y="0"/>
            <wp:positionH relativeFrom="column">
              <wp:posOffset>-458958</wp:posOffset>
            </wp:positionH>
            <wp:positionV relativeFrom="paragraph">
              <wp:posOffset>-478478</wp:posOffset>
            </wp:positionV>
            <wp:extent cx="6923315" cy="8546840"/>
            <wp:effectExtent l="0" t="0" r="0" b="0"/>
            <wp:wrapNone/>
            <wp:docPr id="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3315" cy="8546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270995500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270995501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270995502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1A2E26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912184</wp:posOffset>
            </wp:positionH>
            <wp:positionV relativeFrom="paragraph">
              <wp:posOffset>54247</wp:posOffset>
            </wp:positionV>
            <wp:extent cx="7725747" cy="6102221"/>
            <wp:effectExtent l="0" t="0" r="0" b="0"/>
            <wp:wrapNone/>
            <wp:docPr id="2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5410" cy="6101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2" w:name="_Toc270995503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270995504"/>
      <w:r w:rsidR="00337032">
        <w:t>Clase Ejecución Etapa Producción</w:t>
      </w:r>
      <w:bookmarkEnd w:id="33"/>
    </w:p>
    <w:p w:rsidR="006C7C53" w:rsidRDefault="006C7C53">
      <w:pPr>
        <w:jc w:val="left"/>
      </w:pPr>
      <w:r>
        <w:br w:type="page"/>
      </w:r>
    </w:p>
    <w:p w:rsidR="006C7C53" w:rsidRDefault="006C7C53" w:rsidP="006C7C53">
      <w:pPr>
        <w:pStyle w:val="Ttulo3"/>
      </w:pPr>
      <w:r>
        <w:lastRenderedPageBreak/>
        <w:t>Clase Ejecución Planificación de</w:t>
      </w:r>
      <w:r w:rsidR="003E5441">
        <w:t xml:space="preserve"> Control de Calidad</w:t>
      </w:r>
    </w:p>
    <w:p w:rsidR="003E5441" w:rsidRPr="003E5441" w:rsidRDefault="003E5441" w:rsidP="003E5441">
      <w:r>
        <w:rPr>
          <w:noProof/>
          <w:lang w:eastAsia="es-AR"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3356</wp:posOffset>
            </wp:positionV>
            <wp:extent cx="6643396" cy="6913768"/>
            <wp:effectExtent l="0" t="0" r="0" b="0"/>
            <wp:wrapNone/>
            <wp:docPr id="9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3396" cy="6913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21B7E" w:rsidRDefault="00DB35D1">
      <w:pPr>
        <w:jc w:val="left"/>
      </w:pPr>
      <w:r>
        <w:br w:type="page"/>
      </w:r>
      <w:r w:rsidR="00721B7E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482315</wp:posOffset>
            </wp:positionV>
            <wp:extent cx="7259216" cy="6549516"/>
            <wp:effectExtent l="0" t="0" r="0" b="0"/>
            <wp:wrapNone/>
            <wp:docPr id="16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257" cy="655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5441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 Ejecución Proceso Calidad</w:t>
      </w:r>
      <w:r w:rsidR="003E5441">
        <w:br w:type="page"/>
      </w:r>
      <w:r w:rsidR="00CF4FF8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-572134</wp:posOffset>
            </wp:positionH>
            <wp:positionV relativeFrom="paragraph">
              <wp:posOffset>389009</wp:posOffset>
            </wp:positionV>
            <wp:extent cx="7236408" cy="6512767"/>
            <wp:effectExtent l="0" t="0" r="0" b="0"/>
            <wp:wrapNone/>
            <wp:docPr id="1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6172" cy="652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721B7E" w:rsidRPr="00721B7E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Factura</w:t>
      </w:r>
      <w:r w:rsidR="00721B7E">
        <w:br w:type="page"/>
      </w:r>
    </w:p>
    <w:p w:rsidR="00721B7E" w:rsidRDefault="003F4332">
      <w:pPr>
        <w:jc w:val="left"/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482976</wp:posOffset>
            </wp:positionH>
            <wp:positionV relativeFrom="paragraph">
              <wp:posOffset>239719</wp:posOffset>
            </wp:positionV>
            <wp:extent cx="7147249" cy="6624734"/>
            <wp:effectExtent l="0" t="0" r="0" b="0"/>
            <wp:wrapNone/>
            <wp:docPr id="22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249" cy="6624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B35AD5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antenimiento Preventivo</w:t>
      </w:r>
    </w:p>
    <w:p w:rsidR="00721B7E" w:rsidRDefault="00721B7E">
      <w:pPr>
        <w:jc w:val="left"/>
      </w:pPr>
    </w:p>
    <w:p w:rsidR="00DB35D1" w:rsidRDefault="00DB35D1">
      <w:pPr>
        <w:jc w:val="left"/>
      </w:pPr>
    </w:p>
    <w:p w:rsidR="00721B7E" w:rsidRDefault="00721B7E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bookmarkStart w:id="34" w:name="_Toc270995505"/>
      <w:r>
        <w:br w:type="page"/>
      </w:r>
    </w:p>
    <w:p w:rsidR="00A66354" w:rsidRDefault="00FD0C82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10464" behindDoc="1" locked="0" layoutInCell="1" allowOverlap="1">
            <wp:simplePos x="0" y="0"/>
            <wp:positionH relativeFrom="column">
              <wp:posOffset>-53768</wp:posOffset>
            </wp:positionH>
            <wp:positionV relativeFrom="paragraph">
              <wp:posOffset>389009</wp:posOffset>
            </wp:positionV>
            <wp:extent cx="6550090" cy="6083559"/>
            <wp:effectExtent l="0" t="0" r="0" b="0"/>
            <wp:wrapNone/>
            <wp:docPr id="23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91" cy="6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66354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A66354" w:rsidRPr="00A66354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áquina</w:t>
      </w:r>
      <w:r w:rsidR="00A66354"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r w:rsidRPr="0071711A">
        <w:rPr>
          <w:lang w:val="es-AR"/>
        </w:rPr>
        <w:lastRenderedPageBreak/>
        <w:t>Casos de Usos Relacionados</w:t>
      </w:r>
      <w:bookmarkEnd w:id="34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100000"/>
            </w:pPr>
            <w:r>
              <w:t>Cancel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Registrar Confirmación P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1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de Control de Calidad de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Entrega Materia Prima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Asignación de Scrap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Lanzamiento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Armado del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Entrega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Reclamo Cliente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Modificar Planificación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Cobro de Pedido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Vencimiento Factura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Reclamo a Cliente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>Clas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Cancelación de Trabajo Tercerizad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  <w:tr w:rsidR="006B3E2A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CC4AC9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11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Registrar Planificación de Control de Calidad de Trabajo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>Clase Detall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lastRenderedPageBreak/>
        <w:tab/>
      </w:r>
    </w:p>
    <w:p w:rsidR="001605A0" w:rsidRDefault="001605A0" w:rsidP="001605A0">
      <w:pPr>
        <w:pStyle w:val="Ttulo4"/>
      </w:pPr>
      <w:r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lastRenderedPageBreak/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  <w:tr w:rsidR="006B3E2A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741F04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6B3E2A" w:rsidRDefault="006B3E2A" w:rsidP="00741F04">
            <w:pPr>
              <w:cnfStyle w:val="000000000000"/>
            </w:pPr>
            <w:r>
              <w:t>11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6B3E2A">
            <w:pPr>
              <w:cnfStyle w:val="000000000000"/>
            </w:pPr>
            <w:r>
              <w:t>Registrar Planificación de Control de Calidad de Materia Prim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lastRenderedPageBreak/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Empresa 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3F1752" w:rsidP="00525125">
            <w:pPr>
              <w:cnfStyle w:val="000000000000"/>
            </w:pPr>
            <w:r>
              <w:t>61</w:t>
            </w:r>
          </w:p>
          <w:p w:rsidR="003F1752" w:rsidRDefault="003F1752" w:rsidP="00525125">
            <w:pPr>
              <w:cnfStyle w:val="000000000000"/>
            </w:pPr>
            <w:r>
              <w:t>31</w:t>
            </w:r>
          </w:p>
          <w:p w:rsidR="003F1752" w:rsidRDefault="003F1752" w:rsidP="00525125">
            <w:pPr>
              <w:cnfStyle w:val="000000000000"/>
            </w:pPr>
            <w:r>
              <w:t>130</w:t>
            </w:r>
          </w:p>
          <w:p w:rsidR="003F1752" w:rsidRDefault="003F1752" w:rsidP="00525125">
            <w:pPr>
              <w:cnfStyle w:val="000000000000"/>
            </w:pPr>
          </w:p>
          <w:p w:rsidR="003F1752" w:rsidRDefault="003F1752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3F1752">
            <w:pPr>
              <w:cnfStyle w:val="000000000000"/>
            </w:pPr>
            <w:r>
              <w:t xml:space="preserve">Registrar </w:t>
            </w:r>
            <w:r w:rsidR="003F1752">
              <w:t>Reclamo a Proveedor</w:t>
            </w:r>
          </w:p>
          <w:p w:rsidR="003F1752" w:rsidRDefault="003F1752" w:rsidP="003F1752">
            <w:pPr>
              <w:cnfStyle w:val="000000000000"/>
            </w:pPr>
            <w:r>
              <w:t>Registrar Reclamo a Cliente</w:t>
            </w:r>
          </w:p>
          <w:p w:rsidR="003F1752" w:rsidRDefault="003F1752" w:rsidP="003F1752">
            <w:pPr>
              <w:cnfStyle w:val="000000000000"/>
            </w:pPr>
            <w:r>
              <w:t>Registrar Reclamo a Empresa Metalúrgica</w:t>
            </w:r>
          </w:p>
          <w:p w:rsidR="003F1752" w:rsidRDefault="003F1752" w:rsidP="003F1752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lastRenderedPageBreak/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F1752" w:rsidRDefault="003F1752" w:rsidP="00354938">
      <w:pPr>
        <w:jc w:val="left"/>
      </w:pPr>
    </w:p>
    <w:p w:rsidR="003F1752" w:rsidRDefault="003F1752" w:rsidP="003F1752">
      <w:pPr>
        <w:pStyle w:val="Ttulo4"/>
      </w:pPr>
      <w:r>
        <w:t>Clase Ejecución Planificación de Control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F1752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F1752" w:rsidRDefault="003F1752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100000000000"/>
            </w:pP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ombre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000000"/>
            </w:pPr>
            <w:r>
              <w:t>Registrar Lanzamiento Control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Registrar Parada Máquina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FinEjecucion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Registrar Ejecución de Procesos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100000"/>
            </w:pPr>
            <w:r>
              <w:t>Registrar Lanzamiento Control de Calidad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Modificar Planificación Control de Calidad</w:t>
            </w:r>
          </w:p>
        </w:tc>
      </w:tr>
    </w:tbl>
    <w:p w:rsidR="003F1752" w:rsidRDefault="003F1752" w:rsidP="003F1752"/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Ejecución Proceso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1511C4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511C4" w:rsidRDefault="001511C4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100000000000"/>
            </w:pP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ombre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1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000000"/>
            </w:pPr>
            <w:r>
              <w:t>Registrar Proceso de Calidad</w:t>
            </w: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proofErr w:type="spellStart"/>
            <w:r>
              <w:t>registrarLanzamientoControlDeCalidad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100000"/>
            </w:pPr>
            <w:r>
              <w:t>Registrar Lanzamiento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bookmarkStart w:id="35" w:name="_Hlk275222705"/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  <w:bookmarkEnd w:id="35"/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FinEjecucion</w:t>
            </w:r>
            <w:r w:rsidR="00C43BAE">
              <w:t>ProcesoCalidad</w:t>
            </w:r>
            <w:proofErr w:type="spellEnd"/>
            <w:r>
              <w:t>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Registrar Ejecución de Procesos de Calidad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Lanzamiento Control de Calidad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Cancelacion</w:t>
            </w:r>
            <w:r w:rsidR="00C43BAE">
              <w:t>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Factur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Generar Factur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CobroFactura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2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Cobro Pedido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Anular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Cancelación de Pedido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5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Vencimiento de Factura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lastRenderedPageBreak/>
              <w:t>registrar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C43BAE">
            <w:pPr>
              <w:cnfStyle w:val="000000000000"/>
            </w:pPr>
            <w:r>
              <w:t>Registrar Reclamo a Cliente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FinPedid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</w:tbl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antenimiento Preventivo</w:t>
      </w:r>
    </w:p>
    <w:tbl>
      <w:tblPr>
        <w:tblStyle w:val="Listaclara-nfasis6"/>
        <w:tblW w:w="0" w:type="auto"/>
        <w:tblLook w:val="04A0"/>
      </w:tblPr>
      <w:tblGrid>
        <w:gridCol w:w="4523"/>
        <w:gridCol w:w="775"/>
        <w:gridCol w:w="1490"/>
        <w:gridCol w:w="2266"/>
      </w:tblGrid>
      <w:tr w:rsidR="00C43BAE" w:rsidTr="00186C49">
        <w:trPr>
          <w:cnfStyle w:val="100000000000"/>
        </w:trPr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265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266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26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266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48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a Envío Preventivo de Máquina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No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50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Consult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</w:t>
            </w:r>
            <w:r w:rsidR="00186C49">
              <w:t>egistrarIngresoDeMaquinaDeRe</w:t>
            </w:r>
            <w:r>
              <w:t>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clamoAEmpresaDe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186C49">
            <w:pPr>
              <w:cnfStyle w:val="000000000000"/>
            </w:pPr>
            <w:r>
              <w:t xml:space="preserve">Registrar Reclamo a </w:t>
            </w:r>
            <w:r w:rsidR="00186C49">
              <w:t>Empresa de Mantenimiento</w:t>
            </w:r>
          </w:p>
        </w:tc>
      </w:tr>
      <w:tr w:rsidR="00186C49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Aceptacio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Fi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áquin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8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IngresoDeMaquinaDeRe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a Envío Preventivo de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186C49">
            <w:proofErr w:type="spellStart"/>
            <w:r>
              <w:t>registrarEnvioAMantenimientoCorrec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186C49">
            <w:pPr>
              <w:cnfStyle w:val="000000100000"/>
            </w:pPr>
            <w:r>
              <w:t>Registrar a Envío Correctivo de Máquina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Parada Máquin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186C49">
            <w:proofErr w:type="spellStart"/>
            <w:r>
              <w:t>registrar</w:t>
            </w:r>
            <w:r w:rsidR="00186C49">
              <w:t>BajaDe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8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Eliminar Máquina</w:t>
            </w:r>
          </w:p>
        </w:tc>
      </w:tr>
      <w:tr w:rsidR="00DB7103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EnUs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Registrar Lanzamiento Producción</w:t>
            </w:r>
          </w:p>
        </w:tc>
      </w:tr>
      <w:tr w:rsidR="00DB7103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Disponibl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9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Registrar Ingreso Pieza de Producción</w:t>
            </w:r>
          </w:p>
        </w:tc>
      </w:tr>
    </w:tbl>
    <w:p w:rsidR="00C43BAE" w:rsidRPr="003F1752" w:rsidRDefault="00C43BAE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/>
    <w:p w:rsidR="003F1752" w:rsidRPr="003F1752" w:rsidRDefault="003F1752" w:rsidP="003F1752"/>
    <w:p w:rsidR="00354938" w:rsidRPr="00F965C9" w:rsidRDefault="00354938" w:rsidP="00354938">
      <w:pPr>
        <w:jc w:val="left"/>
      </w:pPr>
      <w:r>
        <w:br w:type="page"/>
      </w:r>
    </w:p>
    <w:p w:rsidR="00B73312" w:rsidRDefault="00B73312" w:rsidP="00B73312">
      <w:pPr>
        <w:pStyle w:val="Ttulo1"/>
      </w:pPr>
      <w:bookmarkStart w:id="36" w:name="_Toc270995506"/>
      <w:r>
        <w:lastRenderedPageBreak/>
        <w:t>Transformación al Modelo de Datos Relacional</w:t>
      </w:r>
      <w:bookmarkEnd w:id="36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7" w:name="_Toc270995507"/>
      <w:r w:rsidRPr="004E11AA">
        <w:rPr>
          <w:lang w:val="es-ES_tradnl"/>
        </w:rPr>
        <w:t>Diagrama de Entidad Relación</w:t>
      </w:r>
      <w:bookmarkEnd w:id="37"/>
    </w:p>
    <w:p w:rsidR="0065792C" w:rsidRDefault="0065792C">
      <w:pPr>
        <w:jc w:val="left"/>
        <w:rPr>
          <w:lang w:val="es-ES_tradnl"/>
        </w:rPr>
      </w:pPr>
      <w:bookmarkStart w:id="38" w:name="_Toc270995508"/>
    </w:p>
    <w:p w:rsidR="0065792C" w:rsidRPr="00DB7103" w:rsidRDefault="0065792C" w:rsidP="00DB7103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t>A continuación se muestra una vista completa del Diagrama de Entidad-Relación con todas sus tablas y las relaciones entre ellas.</w:t>
      </w:r>
      <w:r>
        <w:br w:type="page"/>
      </w:r>
    </w:p>
    <w:p w:rsidR="004E11AA" w:rsidRPr="00B47E47" w:rsidRDefault="004E11AA" w:rsidP="00B47E47">
      <w:pPr>
        <w:pStyle w:val="Ttulo3"/>
      </w:pPr>
      <w:r w:rsidRPr="004E11AA">
        <w:lastRenderedPageBreak/>
        <w:t xml:space="preserve">Paquete </w:t>
      </w:r>
      <w:proofErr w:type="spellStart"/>
      <w:r w:rsidRPr="004E11AA">
        <w:t>Adminusuario</w:t>
      </w:r>
      <w:bookmarkEnd w:id="38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7pt;height:5in" o:ole="">
            <v:imagedata r:id="rId27" o:title=""/>
          </v:shape>
          <o:OLEObject Type="Embed" ProgID="Visio.Drawing.11" ShapeID="_x0000_i1025" DrawAspect="Content" ObjectID="_1378655521" r:id="rId28"/>
        </w:object>
      </w:r>
    </w:p>
    <w:p w:rsidR="00B47E47" w:rsidRDefault="00B47E47" w:rsidP="004E11AA"/>
    <w:p w:rsidR="00A47E09" w:rsidRDefault="00A47E09" w:rsidP="004E11AA"/>
    <w:p w:rsidR="00A47E09" w:rsidRDefault="00A47E09" w:rsidP="004E11AA"/>
    <w:p w:rsidR="00A47E09" w:rsidRDefault="00A47E09" w:rsidP="004E11AA"/>
    <w:p w:rsidR="004E11AA" w:rsidRDefault="004E11AA" w:rsidP="004E11AA">
      <w:pPr>
        <w:pStyle w:val="Ttulo3"/>
      </w:pPr>
      <w:bookmarkStart w:id="39" w:name="_Toc270995510"/>
      <w:r>
        <w:lastRenderedPageBreak/>
        <w:t>Paquete Calidad</w:t>
      </w:r>
      <w:bookmarkEnd w:id="39"/>
    </w:p>
    <w:p w:rsidR="004E11AA" w:rsidRDefault="004E11AA" w:rsidP="004E11AA"/>
    <w:p w:rsidR="00AF420F" w:rsidRDefault="00741F04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bookmarkStart w:id="40" w:name="_Toc270995511"/>
      <w:r>
        <w:rPr>
          <w:noProof/>
          <w:lang w:eastAsia="es-AR"/>
        </w:rPr>
        <w:drawing>
          <wp:anchor distT="0" distB="0" distL="114300" distR="114300" simplePos="0" relativeHeight="251721728" behindDoc="1" locked="0" layoutInCell="1" allowOverlap="1">
            <wp:simplePos x="0" y="0"/>
            <wp:positionH relativeFrom="column">
              <wp:posOffset>-1087399</wp:posOffset>
            </wp:positionH>
            <wp:positionV relativeFrom="paragraph">
              <wp:posOffset>1111832</wp:posOffset>
            </wp:positionV>
            <wp:extent cx="6875070" cy="4000940"/>
            <wp:effectExtent l="0" t="1428750" r="0" b="1409260"/>
            <wp:wrapNone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878719" cy="4003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F420F">
        <w:br w:type="page"/>
      </w:r>
    </w:p>
    <w:p w:rsidR="004E11AA" w:rsidRDefault="004E11AA" w:rsidP="004E11AA">
      <w:pPr>
        <w:pStyle w:val="Ttulo3"/>
      </w:pPr>
      <w:r>
        <w:lastRenderedPageBreak/>
        <w:t>Paquete Compras</w:t>
      </w:r>
      <w:bookmarkEnd w:id="40"/>
      <w:r w:rsidR="002F30C2">
        <w:t xml:space="preserve"> y Almacenamiento</w:t>
      </w:r>
    </w:p>
    <w:p w:rsidR="004E11AA" w:rsidRDefault="002F30C2" w:rsidP="004E11AA">
      <w:r>
        <w:rPr>
          <w:noProof/>
          <w:lang w:eastAsia="es-AR"/>
        </w:rPr>
        <w:drawing>
          <wp:anchor distT="0" distB="0" distL="114300" distR="114300" simplePos="0" relativeHeight="251722752" behindDoc="1" locked="0" layoutInCell="1" allowOverlap="1">
            <wp:simplePos x="0" y="0"/>
            <wp:positionH relativeFrom="column">
              <wp:posOffset>139562</wp:posOffset>
            </wp:positionH>
            <wp:positionV relativeFrom="paragraph">
              <wp:posOffset>18139</wp:posOffset>
            </wp:positionV>
            <wp:extent cx="5034835" cy="7291346"/>
            <wp:effectExtent l="19050" t="0" r="0" b="0"/>
            <wp:wrapNone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13" cy="7297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4E11AA">
      <w:pPr>
        <w:pStyle w:val="Ttulo3"/>
      </w:pPr>
      <w:r>
        <w:br w:type="page"/>
      </w:r>
      <w:bookmarkStart w:id="41" w:name="_Toc270995512"/>
      <w:r>
        <w:lastRenderedPageBreak/>
        <w:t>Paquete Mantenimiento Maquinarias</w:t>
      </w:r>
      <w:bookmarkEnd w:id="41"/>
    </w:p>
    <w:p w:rsidR="004E11AA" w:rsidRDefault="004E11AA" w:rsidP="004E11AA"/>
    <w:p w:rsidR="006E1701" w:rsidRDefault="006E1701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bookmarkStart w:id="42" w:name="_Toc270995513"/>
      <w:r>
        <w:rPr>
          <w:noProof/>
          <w:lang w:eastAsia="es-AR"/>
        </w:rPr>
        <w:drawing>
          <wp:anchor distT="0" distB="0" distL="114300" distR="114300" simplePos="0" relativeHeight="251723776" behindDoc="1" locked="0" layoutInCell="1" allowOverlap="1">
            <wp:simplePos x="0" y="0"/>
            <wp:positionH relativeFrom="column">
              <wp:posOffset>-417029</wp:posOffset>
            </wp:positionH>
            <wp:positionV relativeFrom="paragraph">
              <wp:posOffset>39657</wp:posOffset>
            </wp:positionV>
            <wp:extent cx="6436139" cy="4317559"/>
            <wp:effectExtent l="19050" t="0" r="2761" b="0"/>
            <wp:wrapNone/>
            <wp:docPr id="100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139" cy="4317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4E11AA" w:rsidRDefault="004E11AA" w:rsidP="004E11AA">
      <w:pPr>
        <w:pStyle w:val="Ttulo3"/>
      </w:pPr>
      <w:r>
        <w:lastRenderedPageBreak/>
        <w:t>Paquete Producción</w:t>
      </w:r>
      <w:bookmarkEnd w:id="42"/>
    </w:p>
    <w:p w:rsidR="004E11AA" w:rsidRDefault="0015113E" w:rsidP="004E11AA">
      <w:r>
        <w:rPr>
          <w:noProof/>
          <w:lang w:eastAsia="es-AR"/>
        </w:rPr>
        <w:drawing>
          <wp:anchor distT="0" distB="0" distL="114300" distR="114300" simplePos="0" relativeHeight="251724800" behindDoc="1" locked="0" layoutInCell="1" allowOverlap="1">
            <wp:simplePos x="0" y="0"/>
            <wp:positionH relativeFrom="column">
              <wp:posOffset>-679422</wp:posOffset>
            </wp:positionH>
            <wp:positionV relativeFrom="paragraph">
              <wp:posOffset>157838</wp:posOffset>
            </wp:positionV>
            <wp:extent cx="6779315" cy="4632021"/>
            <wp:effectExtent l="19050" t="0" r="2485" b="0"/>
            <wp:wrapNone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9315" cy="4632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E11AA">
        <w:br w:type="page"/>
      </w:r>
    </w:p>
    <w:p w:rsidR="004E11AA" w:rsidRDefault="004E11AA" w:rsidP="004E11AA">
      <w:pPr>
        <w:pStyle w:val="Ttulo3"/>
      </w:pPr>
      <w:bookmarkStart w:id="43" w:name="_Toc270995514"/>
      <w:r>
        <w:lastRenderedPageBreak/>
        <w:t>Paquete RRHH</w:t>
      </w:r>
      <w:bookmarkEnd w:id="43"/>
    </w:p>
    <w:p w:rsidR="004E11AA" w:rsidRDefault="00AA4310" w:rsidP="004E11AA">
      <w:r>
        <w:rPr>
          <w:noProof/>
          <w:lang w:eastAsia="es-AR"/>
        </w:rPr>
        <w:drawing>
          <wp:anchor distT="0" distB="0" distL="114300" distR="114300" simplePos="0" relativeHeight="251725824" behindDoc="1" locked="0" layoutInCell="1" allowOverlap="1">
            <wp:simplePos x="0" y="0"/>
            <wp:positionH relativeFrom="column">
              <wp:posOffset>-544250</wp:posOffset>
            </wp:positionH>
            <wp:positionV relativeFrom="paragraph">
              <wp:posOffset>153311</wp:posOffset>
            </wp:positionV>
            <wp:extent cx="6230675" cy="6870963"/>
            <wp:effectExtent l="19050" t="0" r="0" b="0"/>
            <wp:wrapNone/>
            <wp:docPr id="113" name="Imagen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0675" cy="6870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65370" w:rsidRDefault="00765370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bookmarkStart w:id="44" w:name="_Toc270995515"/>
      <w:r>
        <w:br w:type="page"/>
      </w:r>
    </w:p>
    <w:p w:rsidR="004E11AA" w:rsidRDefault="004E11AA" w:rsidP="004E11AA">
      <w:pPr>
        <w:pStyle w:val="Ttulo3"/>
      </w:pPr>
      <w:r>
        <w:lastRenderedPageBreak/>
        <w:t>Paquete Trabajos Tercerizados</w:t>
      </w:r>
      <w:bookmarkEnd w:id="44"/>
    </w:p>
    <w:p w:rsidR="004E11AA" w:rsidRDefault="00765370" w:rsidP="004E11AA">
      <w:r>
        <w:rPr>
          <w:noProof/>
          <w:lang w:eastAsia="es-AR"/>
        </w:rPr>
        <w:drawing>
          <wp:anchor distT="0" distB="0" distL="114300" distR="114300" simplePos="0" relativeHeight="251726848" behindDoc="1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41910</wp:posOffset>
            </wp:positionV>
            <wp:extent cx="5013960" cy="7187565"/>
            <wp:effectExtent l="19050" t="0" r="0" b="0"/>
            <wp:wrapNone/>
            <wp:docPr id="121" name="Imagen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7187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B47E47">
      <w:pPr>
        <w:pStyle w:val="Ttulo3"/>
      </w:pPr>
      <w:r>
        <w:br w:type="page"/>
      </w:r>
      <w:bookmarkStart w:id="45" w:name="_Toc270995516"/>
      <w:r>
        <w:lastRenderedPageBreak/>
        <w:t>Paquete Ventas</w:t>
      </w:r>
      <w:bookmarkEnd w:id="45"/>
    </w:p>
    <w:p w:rsidR="00B73312" w:rsidRPr="00B47E47" w:rsidRDefault="00B73312" w:rsidP="00B47E47"/>
    <w:p w:rsidR="000B21F0" w:rsidRDefault="00573FCA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_tradnl" w:bidi="en-US"/>
        </w:rPr>
      </w:pPr>
      <w:bookmarkStart w:id="46" w:name="_Toc270995517"/>
      <w:r>
        <w:rPr>
          <w:noProof/>
          <w:lang w:eastAsia="es-AR"/>
        </w:rPr>
        <w:drawing>
          <wp:anchor distT="0" distB="0" distL="114300" distR="114300" simplePos="0" relativeHeight="251727872" behindDoc="1" locked="0" layoutInCell="1" allowOverlap="1">
            <wp:simplePos x="0" y="0"/>
            <wp:positionH relativeFrom="column">
              <wp:posOffset>-1334577</wp:posOffset>
            </wp:positionH>
            <wp:positionV relativeFrom="paragraph">
              <wp:posOffset>714458</wp:posOffset>
            </wp:positionV>
            <wp:extent cx="7871791" cy="4755488"/>
            <wp:effectExtent l="0" t="1562100" r="0" b="1531012"/>
            <wp:wrapNone/>
            <wp:docPr id="128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71791" cy="4755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21F0">
        <w:rPr>
          <w:lang w:val="es-ES_tradnl" w:bidi="en-US"/>
        </w:rPr>
        <w:br w:type="page"/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r w:rsidRPr="00B47E47">
        <w:rPr>
          <w:lang w:val="es-ES_tradnl" w:bidi="en-US"/>
        </w:rPr>
        <w:lastRenderedPageBreak/>
        <w:t>Definición del Ambiente de Implementación</w:t>
      </w:r>
      <w:bookmarkEnd w:id="46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B73312" w:rsidRDefault="00B73312" w:rsidP="00B73312">
      <w:pPr>
        <w:pStyle w:val="Ttulo1"/>
        <w:rPr>
          <w:lang w:val="en-US" w:bidi="en-US"/>
        </w:rPr>
      </w:pPr>
      <w:bookmarkStart w:id="47" w:name="_Toc270995518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7"/>
      <w:proofErr w:type="spellEnd"/>
    </w:p>
    <w:p w:rsidR="00B73312" w:rsidRDefault="00B73312">
      <w:pPr>
        <w:jc w:val="left"/>
        <w:rPr>
          <w:lang w:val="en-US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768985</wp:posOffset>
            </wp:positionH>
            <wp:positionV relativeFrom="paragraph">
              <wp:posOffset>1290320</wp:posOffset>
            </wp:positionV>
            <wp:extent cx="7081520" cy="4676775"/>
            <wp:effectExtent l="0" t="1162050" r="0" b="1171575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081520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lang w:val="en-US" w:bidi="en-US"/>
        </w:rPr>
        <w:br w:type="page"/>
      </w:r>
    </w:p>
    <w:p w:rsidR="00B73312" w:rsidRPr="00B73312" w:rsidRDefault="00B73312" w:rsidP="00B73312">
      <w:pPr>
        <w:pStyle w:val="Ttulo3"/>
      </w:pPr>
      <w:bookmarkStart w:id="48" w:name="_Toc270995519"/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8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49" w:name="_Toc270995520"/>
      <w:r>
        <w:lastRenderedPageBreak/>
        <w:t>Especificación de bastidor en Estaciones de Trabajo</w:t>
      </w:r>
      <w:bookmarkEnd w:id="49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270995521"/>
      <w:r>
        <w:lastRenderedPageBreak/>
        <w:t>Especificación de Estación Calidad en el área Calidad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0"/>
      <w:footerReference w:type="default" r:id="rId41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6B51" w:rsidRDefault="00186B51" w:rsidP="00C55F0F">
      <w:pPr>
        <w:spacing w:after="0" w:line="240" w:lineRule="auto"/>
      </w:pPr>
      <w:r>
        <w:separator/>
      </w:r>
    </w:p>
  </w:endnote>
  <w:endnote w:type="continuationSeparator" w:id="0">
    <w:p w:rsidR="00186B51" w:rsidRDefault="00186B51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04" w:rsidRDefault="00741F04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1E36E2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741F04" w:rsidRDefault="00741F04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2F30C2" w:rsidRPr="002F30C2">
                    <w:rPr>
                      <w:noProof/>
                      <w:color w:val="7FD13B" w:themeColor="accent1"/>
                    </w:rPr>
                    <w:t>41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0</w:t>
    </w:r>
  </w:p>
  <w:p w:rsidR="00741F04" w:rsidRDefault="00741F0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6B51" w:rsidRDefault="00186B51" w:rsidP="00C55F0F">
      <w:pPr>
        <w:spacing w:after="0" w:line="240" w:lineRule="auto"/>
      </w:pPr>
      <w:r>
        <w:separator/>
      </w:r>
    </w:p>
  </w:footnote>
  <w:footnote w:type="continuationSeparator" w:id="0">
    <w:p w:rsidR="00186B51" w:rsidRDefault="00186B51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04" w:rsidRDefault="00741F0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741F04" w:rsidRDefault="00741F0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741F04" w:rsidRDefault="00741F0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741F04" w:rsidRDefault="00741F0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1606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21F0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13E"/>
    <w:rsid w:val="001511C4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86B51"/>
    <w:rsid w:val="00186C49"/>
    <w:rsid w:val="00190D20"/>
    <w:rsid w:val="00195877"/>
    <w:rsid w:val="001A26D1"/>
    <w:rsid w:val="001A2E26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36E2"/>
    <w:rsid w:val="001E478C"/>
    <w:rsid w:val="001F19BE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30C2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956F8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441"/>
    <w:rsid w:val="003E5E55"/>
    <w:rsid w:val="003F1752"/>
    <w:rsid w:val="003F2339"/>
    <w:rsid w:val="003F3D5B"/>
    <w:rsid w:val="003F4332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175E"/>
    <w:rsid w:val="00573FCA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279D7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5D43"/>
    <w:rsid w:val="00673052"/>
    <w:rsid w:val="00677CB8"/>
    <w:rsid w:val="006801E9"/>
    <w:rsid w:val="00681A4A"/>
    <w:rsid w:val="00683823"/>
    <w:rsid w:val="0068445C"/>
    <w:rsid w:val="00685D03"/>
    <w:rsid w:val="00693029"/>
    <w:rsid w:val="0069499D"/>
    <w:rsid w:val="00696EBB"/>
    <w:rsid w:val="006A25B5"/>
    <w:rsid w:val="006A2F6E"/>
    <w:rsid w:val="006A6673"/>
    <w:rsid w:val="006B2203"/>
    <w:rsid w:val="006B3E2A"/>
    <w:rsid w:val="006B6417"/>
    <w:rsid w:val="006B65E7"/>
    <w:rsid w:val="006B71B6"/>
    <w:rsid w:val="006C1753"/>
    <w:rsid w:val="006C54C3"/>
    <w:rsid w:val="006C5565"/>
    <w:rsid w:val="006C6984"/>
    <w:rsid w:val="006C7C53"/>
    <w:rsid w:val="006E1701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4E16"/>
    <w:rsid w:val="00715289"/>
    <w:rsid w:val="0071711A"/>
    <w:rsid w:val="00721B7E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1F04"/>
    <w:rsid w:val="00742347"/>
    <w:rsid w:val="00742816"/>
    <w:rsid w:val="007506D7"/>
    <w:rsid w:val="007639DF"/>
    <w:rsid w:val="00765370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A5DFE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1BC8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9551F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47E09"/>
    <w:rsid w:val="00A54942"/>
    <w:rsid w:val="00A54B15"/>
    <w:rsid w:val="00A552D4"/>
    <w:rsid w:val="00A560CB"/>
    <w:rsid w:val="00A62118"/>
    <w:rsid w:val="00A66354"/>
    <w:rsid w:val="00A6679F"/>
    <w:rsid w:val="00A66C06"/>
    <w:rsid w:val="00A67D2A"/>
    <w:rsid w:val="00A71E09"/>
    <w:rsid w:val="00A7552B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A4310"/>
    <w:rsid w:val="00AB4D14"/>
    <w:rsid w:val="00AB519B"/>
    <w:rsid w:val="00AB5797"/>
    <w:rsid w:val="00AB6CC1"/>
    <w:rsid w:val="00AC596A"/>
    <w:rsid w:val="00AD3D85"/>
    <w:rsid w:val="00AD4AA7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AF420F"/>
    <w:rsid w:val="00B008FD"/>
    <w:rsid w:val="00B20352"/>
    <w:rsid w:val="00B21A5B"/>
    <w:rsid w:val="00B22596"/>
    <w:rsid w:val="00B2476C"/>
    <w:rsid w:val="00B24986"/>
    <w:rsid w:val="00B2654D"/>
    <w:rsid w:val="00B2686F"/>
    <w:rsid w:val="00B35AD5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1DE4"/>
    <w:rsid w:val="00B822D4"/>
    <w:rsid w:val="00B91C84"/>
    <w:rsid w:val="00B94D96"/>
    <w:rsid w:val="00BA0E72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175B"/>
    <w:rsid w:val="00BF37AC"/>
    <w:rsid w:val="00BF3C62"/>
    <w:rsid w:val="00BF59D5"/>
    <w:rsid w:val="00C15652"/>
    <w:rsid w:val="00C20D81"/>
    <w:rsid w:val="00C23C10"/>
    <w:rsid w:val="00C242E3"/>
    <w:rsid w:val="00C268B5"/>
    <w:rsid w:val="00C26AF7"/>
    <w:rsid w:val="00C30BEE"/>
    <w:rsid w:val="00C35BAA"/>
    <w:rsid w:val="00C36C6C"/>
    <w:rsid w:val="00C40048"/>
    <w:rsid w:val="00C41A7E"/>
    <w:rsid w:val="00C420C9"/>
    <w:rsid w:val="00C43BAE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4FF8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931BB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07BB"/>
    <w:rsid w:val="00DB2740"/>
    <w:rsid w:val="00DB35D1"/>
    <w:rsid w:val="00DB5903"/>
    <w:rsid w:val="00DB6ED0"/>
    <w:rsid w:val="00DB7103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0C82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606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image" Target="media/image30.png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oleObject" Target="embeddings/oleObject1.bin"/><Relationship Id="rId36" Type="http://schemas.openxmlformats.org/officeDocument/2006/relationships/image" Target="media/image27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81D66B5-4641-4D80-BA34-08DB2D6BA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3</TotalTime>
  <Pages>47</Pages>
  <Words>3468</Words>
  <Characters>19074</Characters>
  <Application>Microsoft Office Word</Application>
  <DocSecurity>0</DocSecurity>
  <Lines>158</Lines>
  <Paragraphs>4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98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Mariana</cp:lastModifiedBy>
  <cp:revision>90</cp:revision>
  <cp:lastPrinted>2010-03-26T19:27:00Z</cp:lastPrinted>
  <dcterms:created xsi:type="dcterms:W3CDTF">2010-05-29T19:12:00Z</dcterms:created>
  <dcterms:modified xsi:type="dcterms:W3CDTF">2011-09-27T22:04:00Z</dcterms:modified>
</cp:coreProperties>
</file>